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sldx" ContentType="application/vnd.openxmlformats-officedocument.presentationml.slid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5117" w:rsidRPr="00E07CEC" w:rsidRDefault="00255117" w:rsidP="00255117">
      <w:pPr>
        <w:pStyle w:val="Heading1"/>
        <w:rPr>
          <w:lang w:val="en-US"/>
        </w:rPr>
      </w:pPr>
      <w:r w:rsidRPr="00E07CEC">
        <w:rPr>
          <w:lang w:val="en-US"/>
        </w:rPr>
        <w:t>Page 3</w:t>
      </w:r>
    </w:p>
    <w:p w:rsidR="00A912E0" w:rsidRDefault="00F55CE4">
      <w:pPr>
        <w:rPr>
          <w:lang w:val="en-US"/>
        </w:rPr>
      </w:pPr>
      <w:r w:rsidRPr="00E07CEC">
        <w:rPr>
          <w:lang w:val="en-US"/>
        </w:rPr>
        <w:t>This should page page 3.</w:t>
      </w:r>
    </w:p>
    <w:p w:rsidR="008C2358" w:rsidRPr="00E07CEC" w:rsidRDefault="008C2358" w:rsidP="008C2358">
      <w:pPr>
        <w:pStyle w:val="Heading2"/>
        <w:rPr>
          <w:lang w:val="en-US"/>
        </w:rPr>
      </w:pPr>
      <w:r>
        <w:rPr>
          <w:lang w:val="en-US"/>
        </w:rPr>
        <w:t>Proof that Oracle hates Java</w:t>
      </w:r>
    </w:p>
    <w:p w:rsidR="00312132" w:rsidRDefault="008C2358" w:rsidP="00312132">
      <w:pPr>
        <w:keepNext/>
      </w:pPr>
      <w:r>
        <w:rPr>
          <w:noProof/>
          <w:lang w:eastAsia="da-DK"/>
        </w:rPr>
        <w:drawing>
          <wp:inline distT="0" distB="0" distL="0" distR="0" wp14:anchorId="0E42DAE9" wp14:editId="35D4E567">
            <wp:extent cx="4343277" cy="2987749"/>
            <wp:effectExtent l="0" t="0" r="635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3-10-20_19-35-28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2820" cy="298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2694" w:rsidRPr="00312132" w:rsidRDefault="00312132" w:rsidP="00312132">
      <w:pPr>
        <w:pStyle w:val="Caption"/>
        <w:rPr>
          <w:lang w:val="en-US"/>
        </w:rPr>
      </w:pPr>
      <w:r w:rsidRPr="00312132">
        <w:rPr>
          <w:lang w:val="en-US"/>
        </w:rPr>
        <w:t>Figur</w:t>
      </w:r>
      <w:r w:rsidR="00D43C82">
        <w:rPr>
          <w:lang w:val="en-US"/>
        </w:rPr>
        <w:t>e</w:t>
      </w:r>
      <w:r w:rsidRPr="00312132">
        <w:rPr>
          <w:lang w:val="en-US"/>
        </w:rPr>
        <w:t xml:space="preserve"> </w:t>
      </w:r>
      <w:r>
        <w:fldChar w:fldCharType="begin"/>
      </w:r>
      <w:r w:rsidRPr="00312132">
        <w:rPr>
          <w:lang w:val="en-US"/>
        </w:rPr>
        <w:instrText xml:space="preserve"> SEQ Figur \* ARABIC </w:instrText>
      </w:r>
      <w:r>
        <w:fldChar w:fldCharType="separate"/>
      </w:r>
      <w:r w:rsidRPr="00312132">
        <w:rPr>
          <w:noProof/>
          <w:lang w:val="en-US"/>
        </w:rPr>
        <w:t>1</w:t>
      </w:r>
      <w:r>
        <w:fldChar w:fldCharType="end"/>
      </w:r>
      <w:r w:rsidRPr="00312132">
        <w:rPr>
          <w:lang w:val="en-US"/>
        </w:rPr>
        <w:t xml:space="preserve"> This is the caption for the screenshot above</w:t>
      </w:r>
    </w:p>
    <w:p w:rsidR="00E27403" w:rsidRPr="00E27403" w:rsidRDefault="00E27403" w:rsidP="00E27403">
      <w:pPr>
        <w:pStyle w:val="Heading2"/>
        <w:rPr>
          <w:lang w:val="en-US"/>
        </w:rPr>
      </w:pPr>
      <w:r w:rsidRPr="00E27403">
        <w:rPr>
          <w:lang w:val="en-US"/>
        </w:rPr>
        <w:t>This is actually a tab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4"/>
        <w:gridCol w:w="2444"/>
        <w:gridCol w:w="2445"/>
        <w:gridCol w:w="2445"/>
      </w:tblGrid>
      <w:tr w:rsidR="00F6115E" w:rsidTr="00F6115E">
        <w:tc>
          <w:tcPr>
            <w:tcW w:w="2444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444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445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445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F6115E" w:rsidTr="00F6115E">
        <w:tc>
          <w:tcPr>
            <w:tcW w:w="2444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444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445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445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F6115E" w:rsidTr="00F6115E">
        <w:tc>
          <w:tcPr>
            <w:tcW w:w="2444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2444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445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445" w:type="dxa"/>
          </w:tcPr>
          <w:p w:rsidR="00F6115E" w:rsidRDefault="00F6115E" w:rsidP="00E27403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</w:tbl>
    <w:p w:rsidR="00A7314C" w:rsidRDefault="00A7314C" w:rsidP="00A7314C">
      <w:pPr>
        <w:rPr>
          <w:lang w:val="en-US"/>
        </w:rPr>
      </w:pPr>
      <w:r>
        <w:rPr>
          <w:lang w:val="en-US"/>
        </w:rPr>
        <w:t>We would also like to test the tables with col-span works correctly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4"/>
        <w:gridCol w:w="2445"/>
        <w:gridCol w:w="4889"/>
      </w:tblGrid>
      <w:tr w:rsidR="00037ADF" w:rsidTr="0072753E">
        <w:tc>
          <w:tcPr>
            <w:tcW w:w="2444" w:type="dxa"/>
          </w:tcPr>
          <w:p w:rsidR="00037ADF" w:rsidRDefault="00037ADF" w:rsidP="00A7314C">
            <w:pPr>
              <w:rPr>
                <w:lang w:val="en-US"/>
              </w:rPr>
            </w:pPr>
            <w:r>
              <w:rPr>
                <w:lang w:val="en-US"/>
              </w:rPr>
              <w:t>ABCD</w:t>
            </w:r>
          </w:p>
        </w:tc>
        <w:tc>
          <w:tcPr>
            <w:tcW w:w="2445" w:type="dxa"/>
          </w:tcPr>
          <w:p w:rsidR="00037ADF" w:rsidRDefault="00037ADF" w:rsidP="00A7314C">
            <w:pPr>
              <w:rPr>
                <w:lang w:val="en-US"/>
              </w:rPr>
            </w:pPr>
          </w:p>
        </w:tc>
        <w:tc>
          <w:tcPr>
            <w:tcW w:w="4889" w:type="dxa"/>
          </w:tcPr>
          <w:p w:rsidR="00037ADF" w:rsidRDefault="00C618BF" w:rsidP="00A7314C">
            <w:pPr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</w:tr>
      <w:tr w:rsidR="00037ADF" w:rsidTr="00037ADF">
        <w:tc>
          <w:tcPr>
            <w:tcW w:w="4889" w:type="dxa"/>
            <w:gridSpan w:val="2"/>
          </w:tcPr>
          <w:p w:rsidR="00037ADF" w:rsidRDefault="00037ADF" w:rsidP="00A7314C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889" w:type="dxa"/>
          </w:tcPr>
          <w:p w:rsidR="00037ADF" w:rsidRDefault="00037ADF" w:rsidP="00A7314C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</w:tr>
    </w:tbl>
    <w:p w:rsidR="00A7314C" w:rsidRDefault="00990005" w:rsidP="00A7314C">
      <w:pPr>
        <w:rPr>
          <w:lang w:val="en-US"/>
        </w:rPr>
      </w:pPr>
      <w:r>
        <w:rPr>
          <w:lang w:val="en-US"/>
        </w:rPr>
        <w:t>Yet another table layou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89"/>
        <w:gridCol w:w="4889"/>
      </w:tblGrid>
      <w:tr w:rsidR="0040256A" w:rsidTr="0040256A">
        <w:tc>
          <w:tcPr>
            <w:tcW w:w="4889" w:type="dxa"/>
          </w:tcPr>
          <w:p w:rsidR="0040256A" w:rsidRDefault="006F65E5" w:rsidP="00A7314C">
            <w:pPr>
              <w:rPr>
                <w:lang w:val="en-US"/>
              </w:rPr>
            </w:pPr>
            <w:r>
              <w:rPr>
                <w:lang w:val="en-US"/>
              </w:rPr>
              <w:t>123</w:t>
            </w:r>
          </w:p>
        </w:tc>
        <w:tc>
          <w:tcPr>
            <w:tcW w:w="4889" w:type="dxa"/>
          </w:tcPr>
          <w:p w:rsidR="0040256A" w:rsidRDefault="006F65E5" w:rsidP="00A7314C">
            <w:pPr>
              <w:rPr>
                <w:lang w:val="en-US"/>
              </w:rPr>
            </w:pPr>
            <w:r>
              <w:rPr>
                <w:lang w:val="en-US"/>
              </w:rPr>
              <w:t>456</w:t>
            </w:r>
          </w:p>
        </w:tc>
      </w:tr>
      <w:tr w:rsidR="0040256A" w:rsidTr="0040256A">
        <w:tc>
          <w:tcPr>
            <w:tcW w:w="4889" w:type="dxa"/>
          </w:tcPr>
          <w:p w:rsidR="00F33C16" w:rsidRPr="00F5692A" w:rsidRDefault="00456270" w:rsidP="00F5692A">
            <w:pPr>
              <w:rPr>
                <w:lang w:val="en-US"/>
              </w:rPr>
            </w:pPr>
            <w:r>
              <w:rPr>
                <w:lang w:val="en-US"/>
              </w:rPr>
              <w:t> </w:t>
            </w:r>
          </w:p>
        </w:tc>
        <w:tc>
          <w:tcPr>
            <w:tcW w:w="4889" w:type="dxa"/>
          </w:tcPr>
          <w:p w:rsidR="0040256A" w:rsidRDefault="0040256A" w:rsidP="00A7314C">
            <w:pPr>
              <w:rPr>
                <w:lang w:val="en-US"/>
              </w:rPr>
            </w:pPr>
          </w:p>
        </w:tc>
      </w:tr>
      <w:tr w:rsidR="0040256A" w:rsidTr="0040256A">
        <w:tc>
          <w:tcPr>
            <w:tcW w:w="4889" w:type="dxa"/>
          </w:tcPr>
          <w:p w:rsidR="0040256A" w:rsidRDefault="006F65E5" w:rsidP="00A7314C">
            <w:pPr>
              <w:rPr>
                <w:lang w:val="en-US"/>
              </w:rPr>
            </w:pPr>
            <w:r>
              <w:rPr>
                <w:lang w:val="en-US"/>
              </w:rPr>
              <w:t>789</w:t>
            </w:r>
          </w:p>
        </w:tc>
        <w:tc>
          <w:tcPr>
            <w:tcW w:w="4889" w:type="dxa"/>
          </w:tcPr>
          <w:p w:rsidR="0040256A" w:rsidRDefault="006F65E5" w:rsidP="00A7314C">
            <w:pPr>
              <w:rPr>
                <w:lang w:val="en-US"/>
              </w:rPr>
            </w:pPr>
            <w:r>
              <w:rPr>
                <w:lang w:val="en-US"/>
              </w:rPr>
              <w:t>10 11 12</w:t>
            </w:r>
          </w:p>
        </w:tc>
      </w:tr>
      <w:tr w:rsidR="0040256A" w:rsidTr="0040256A">
        <w:tc>
          <w:tcPr>
            <w:tcW w:w="4889" w:type="dxa"/>
          </w:tcPr>
          <w:p w:rsidR="0040256A" w:rsidRDefault="006F65E5" w:rsidP="00A7314C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4889" w:type="dxa"/>
          </w:tcPr>
          <w:p w:rsidR="0040256A" w:rsidRDefault="006F65E5" w:rsidP="00A7314C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</w:tr>
    </w:tbl>
    <w:p w:rsidR="00990005" w:rsidRDefault="00A05D55" w:rsidP="00A7314C">
      <w:pPr>
        <w:rPr>
          <w:lang w:val="en-US"/>
        </w:rPr>
      </w:pPr>
      <w:r>
        <w:rPr>
          <w:lang w:val="en-US"/>
        </w:rPr>
        <w:t>The first row of this table should span two columns and be a header</w:t>
      </w:r>
    </w:p>
    <w:tbl>
      <w:tblPr>
        <w:tblStyle w:val="LightList"/>
        <w:tblW w:w="0" w:type="auto"/>
        <w:tblLook w:val="04A0" w:firstRow="1" w:lastRow="0" w:firstColumn="1" w:lastColumn="0" w:noHBand="0" w:noVBand="1"/>
      </w:tblPr>
      <w:tblGrid>
        <w:gridCol w:w="4889"/>
        <w:gridCol w:w="4889"/>
      </w:tblGrid>
      <w:tr w:rsidR="004D5F04" w:rsidTr="007937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78" w:type="dxa"/>
            <w:gridSpan w:val="2"/>
          </w:tcPr>
          <w:p w:rsidR="004D5F04" w:rsidRDefault="004D5F04" w:rsidP="00A7314C">
            <w:pPr>
              <w:rPr>
                <w:lang w:val="en-US"/>
              </w:rPr>
            </w:pPr>
            <w:r>
              <w:rPr>
                <w:lang w:val="en-US"/>
              </w:rPr>
              <w:t>This is the header</w:t>
            </w:r>
          </w:p>
        </w:tc>
      </w:tr>
      <w:tr w:rsidR="0046493D" w:rsidTr="007937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89" w:type="dxa"/>
          </w:tcPr>
          <w:p w:rsidR="0046493D" w:rsidRDefault="0046493D" w:rsidP="00A7314C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889" w:type="dxa"/>
          </w:tcPr>
          <w:p w:rsidR="0046493D" w:rsidRDefault="0046493D" w:rsidP="00A731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escription of A</w:t>
            </w:r>
          </w:p>
        </w:tc>
      </w:tr>
      <w:tr w:rsidR="0046493D" w:rsidTr="007937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89" w:type="dxa"/>
          </w:tcPr>
          <w:p w:rsidR="0046493D" w:rsidRDefault="0046493D" w:rsidP="00A7314C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889" w:type="dxa"/>
          </w:tcPr>
          <w:p w:rsidR="0046493D" w:rsidRDefault="0046493D" w:rsidP="00A731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escription of B</w:t>
            </w:r>
          </w:p>
        </w:tc>
      </w:tr>
    </w:tbl>
    <w:p w:rsidR="00A05D55" w:rsidRDefault="00A05D55" w:rsidP="00A7314C">
      <w:pPr>
        <w:rPr>
          <w:lang w:val="en-US"/>
        </w:rPr>
      </w:pPr>
    </w:p>
    <w:p w:rsidR="00E27403" w:rsidRDefault="00A7314C" w:rsidP="00B84EDF">
      <w:pPr>
        <w:pStyle w:val="Heading2"/>
        <w:rPr>
          <w:lang w:val="en-US"/>
        </w:rPr>
      </w:pPr>
      <w:r>
        <w:rPr>
          <w:lang w:val="en-US"/>
        </w:rPr>
        <w:lastRenderedPageBreak/>
        <w:br/>
      </w:r>
      <w:r w:rsidR="00B84EDF">
        <w:rPr>
          <w:lang w:val="en-US"/>
        </w:rPr>
        <w:t>And some smart-art to boot</w:t>
      </w:r>
    </w:p>
    <w:p w:rsidR="00B84EDF" w:rsidRDefault="006D4509" w:rsidP="00B84EDF">
      <w:pPr>
        <w:rPr>
          <w:lang w:val="en-US"/>
        </w:rPr>
      </w:pPr>
      <w:r>
        <w:rPr>
          <w:noProof/>
          <w:lang w:eastAsia="da-DK"/>
        </w:rPr>
        <w:drawing>
          <wp:inline distT="0" distB="0" distL="0" distR="0">
            <wp:extent cx="5486400" cy="3200400"/>
            <wp:effectExtent l="38100" t="0" r="1905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6D4509" w:rsidRDefault="006D4509" w:rsidP="00B84EDF">
      <w:pPr>
        <w:rPr>
          <w:lang w:val="en-US"/>
        </w:rPr>
      </w:pPr>
      <w:r>
        <w:rPr>
          <w:lang w:val="en-US"/>
        </w:rPr>
        <w:t>I think we should also insert some clip art!</w:t>
      </w:r>
    </w:p>
    <w:p w:rsidR="006D4509" w:rsidRDefault="00DF4BD2" w:rsidP="00B84EDF">
      <w:pPr>
        <w:rPr>
          <w:noProof/>
          <w:lang w:eastAsia="da-DK"/>
        </w:rPr>
      </w:pPr>
      <w:r>
        <w:rPr>
          <w:noProof/>
          <w:lang w:eastAsia="da-DK"/>
        </w:rPr>
        <w:drawing>
          <wp:inline distT="0" distB="0" distL="0" distR="0">
            <wp:extent cx="2497455" cy="3118485"/>
            <wp:effectExtent l="0" t="0" r="0" b="5715"/>
            <wp:docPr id="2" name="Picture 2" descr="C:\Users\rto.CIM\AppData\Local\Microsoft\Windows\Temporary Internet Files\Content.IE5\17053UX0\MP900399544[1]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to.CIM\AppData\Local\Microsoft\Windows\Temporary Internet Files\Content.IE5\17053UX0\MP900399544[1]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455" cy="3118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395F" w:rsidRPr="00625768" w:rsidRDefault="00625768" w:rsidP="00B84EDF">
      <w:pPr>
        <w:rPr>
          <w:noProof/>
          <w:lang w:val="en-US" w:eastAsia="da-DK"/>
        </w:rPr>
      </w:pPr>
      <w:r>
        <w:rPr>
          <w:noProof/>
          <w:lang w:eastAsia="da-DK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E2C69D" wp14:editId="46EA75E9">
                <wp:simplePos x="0" y="0"/>
                <wp:positionH relativeFrom="column">
                  <wp:posOffset>220980</wp:posOffset>
                </wp:positionH>
                <wp:positionV relativeFrom="paragraph">
                  <wp:posOffset>255270</wp:posOffset>
                </wp:positionV>
                <wp:extent cx="1732915" cy="1282700"/>
                <wp:effectExtent l="19050" t="19050" r="38735" b="31750"/>
                <wp:wrapNone/>
                <wp:docPr id="5" name="12-Point Sta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2915" cy="1282700"/>
                        </a:xfrm>
                        <a:prstGeom prst="star12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12-Point Star 5" o:spid="_x0000_s1026" style="position:absolute;margin-left:17.4pt;margin-top:20.1pt;width:136.45pt;height:101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732915,1282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" path="m,641350l238757,516855,116083,320675,406949,301223,433229,85925r265037,90803l866458,r168191,176728l1299686,85925r26280,215298l1616832,320675,1494158,516855r238757,124495l1494158,765845r122674,196180l1325966,981477r-26280,215298l1034649,1105972,866458,1282700,698266,1105972r-265037,90803l406949,981477,116083,962025,238757,765845,,641350xe" fillcolor="#4f81bd [3204]" strokecolor="#243f60 [1604]" strokeweight="2pt">
                <v:path arrowok="t" o:connecttype="custom" o:connectlocs="0,641350;238757,516855;116083,320675;406949,301223;433229,85925;698266,176728;866458,0;1034649,176728;1299686,85925;1325966,301223;1616832,320675;1494158,516855;1732915,641350;1494158,765845;1616832,962025;1325966,981477;1299686,1196775;1034649,1105972;866458,1282700;698266,1105972;433229,1196775;406949,981477;116083,962025;238757,765845;0,641350" o:connectangles="0,0,0,0,0,0,0,0,0,0,0,0,0,0,0,0,0,0,0,0,0,0,0,0,0"/>
              </v:shape>
            </w:pict>
          </mc:Fallback>
        </mc:AlternateContent>
      </w:r>
      <w:r w:rsidR="0002395F" w:rsidRPr="00625768">
        <w:rPr>
          <w:noProof/>
          <w:lang w:val="en-US" w:eastAsia="da-DK"/>
        </w:rPr>
        <w:t>And a normal shape</w:t>
      </w:r>
    </w:p>
    <w:p w:rsidR="00625768" w:rsidRDefault="00625768" w:rsidP="00B84EDF">
      <w:pPr>
        <w:rPr>
          <w:lang w:val="en-US"/>
        </w:rPr>
      </w:pPr>
    </w:p>
    <w:p w:rsidR="00625768" w:rsidRDefault="00625768" w:rsidP="00B84EDF">
      <w:pPr>
        <w:rPr>
          <w:lang w:val="en-US"/>
        </w:rPr>
      </w:pPr>
    </w:p>
    <w:p w:rsidR="002F1DE8" w:rsidRDefault="002F1DE8" w:rsidP="002F1DE8">
      <w:pPr>
        <w:rPr>
          <w:lang w:val="en-US"/>
        </w:rPr>
      </w:pPr>
      <w:r>
        <w:rPr>
          <w:lang w:val="en-US"/>
        </w:rPr>
        <w:lastRenderedPageBreak/>
        <w:t>This is a “New Drawing Canvas” – it looks like the best way to get complete drawings using shapes into the generated HTML.</w:t>
      </w:r>
    </w:p>
    <w:p w:rsidR="002F1DE8" w:rsidRDefault="005D6228" w:rsidP="002F1DE8">
      <w:pPr>
        <w:rPr>
          <w:lang w:val="en-US"/>
        </w:rPr>
      </w:pPr>
      <w:r>
        <w:rPr>
          <w:noProof/>
          <w:lang w:eastAsia="da-DK"/>
        </w:rPr>
        <mc:AlternateContent>
          <mc:Choice Requires="wpc">
            <w:drawing>
              <wp:inline distT="0" distB="0" distL="0" distR="0">
                <wp:extent cx="5486400" cy="3200400"/>
                <wp:effectExtent l="0" t="0" r="0" b="0"/>
                <wp:docPr id="4" name="Canvas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6" name="Rectangle 6"/>
                        <wps:cNvSpPr/>
                        <wps:spPr>
                          <a:xfrm>
                            <a:off x="484496" y="484496"/>
                            <a:ext cx="464024" cy="4572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D6228" w:rsidRDefault="005D6228" w:rsidP="005D6228">
                              <w:pPr>
                                <w:jc w:val="center"/>
                              </w:pPr>
                              <w: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Straight Arrow Connector 7"/>
                        <wps:cNvCnPr/>
                        <wps:spPr>
                          <a:xfrm>
                            <a:off x="948520" y="941696"/>
                            <a:ext cx="504967" cy="416256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Rectangle 8"/>
                        <wps:cNvSpPr/>
                        <wps:spPr>
                          <a:xfrm>
                            <a:off x="1453487" y="1357952"/>
                            <a:ext cx="1037230" cy="74380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D6228" w:rsidRDefault="005D6228" w:rsidP="005D6228">
                              <w:pPr>
                                <w:jc w:val="center"/>
                              </w:pPr>
                              <w:r>
                                <w:t>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Straight Arrow Connector 9"/>
                        <wps:cNvCnPr/>
                        <wps:spPr>
                          <a:xfrm>
                            <a:off x="2490717" y="2101755"/>
                            <a:ext cx="1201003" cy="47084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5-Point Star 10"/>
                        <wps:cNvSpPr/>
                        <wps:spPr>
                          <a:xfrm>
                            <a:off x="3555242" y="2142699"/>
                            <a:ext cx="1194179" cy="955343"/>
                          </a:xfrm>
                          <a:prstGeom prst="star5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D6228" w:rsidRDefault="005D6228" w:rsidP="005D6228">
                              <w:pPr>
                                <w:jc w:val="center"/>
                              </w:pPr>
                              <w:r>
                                <w:t>C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4" o:spid="_x0000_s1026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32004;visibility:visible;mso-wrap-style:square">
                  <v:fill o:detectmouseclick="t"/>
                  <v:path o:connecttype="none"/>
                </v:shape>
                <v:rect id="Rectangle 6" o:spid="_x0000_s1028" style="position:absolute;left:4844;top:4844;width:4641;height:45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GjoMEA&#10;AADaAAAADwAAAGRycy9kb3ducmV2LnhtbESP0YrCMBRE34X9h3AF3zRVREs1iiyI4ous9QMuzbXt&#10;bnNTkmi7+/VGWPBxmJkzzHrbm0Y8yPnasoLpJAFBXFhdc6ngmu/HKQgfkDU2lknBL3nYbj4Ga8y0&#10;7fiLHpdQighhn6GCKoQ2k9IXFRn0E9sSR+9mncEQpSuldthFuGnkLEkW0mDNcaHClj4rKn4ud6PA&#10;Ts/hlHfzO1PnDmn9XTR/y1Sp0bDfrUAE6sM7/N8+agULeF2JN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Fxo6DBAAAA2gAAAA8AAAAAAAAAAAAAAAAAmAIAAGRycy9kb3du&#10;cmV2LnhtbFBLBQYAAAAABAAEAPUAAACGAwAAAAA=&#10;" fillcolor="#4f81bd [3204]" strokecolor="#243f60 [1604]" strokeweight="2pt">
                  <v:textbox>
                    <w:txbxContent>
                      <w:p w:rsidR="005D6228" w:rsidRDefault="005D6228" w:rsidP="005D6228">
                        <w:pPr>
                          <w:jc w:val="center"/>
                        </w:pPr>
                        <w:r>
                          <w:t>A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7" o:spid="_x0000_s1029" type="#_x0000_t32" style="position:absolute;left:9485;top:9416;width:5049;height:4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2qSMMAAADaAAAADwAAAGRycy9kb3ducmV2LnhtbESPT2uDQBTE74F+h+UVekvWNpiKcRUJ&#10;SHpt/kB7e3VfVOK+FXdN7LfvFgo9DjPzGyYrZtOLG42us6zgeRWBIK6t7rhRcDpWywSE88gae8uk&#10;4JscFPnDIsNU2zu/0+3gGxEg7FJU0Ho/pFK6uiWDbmUH4uBd7GjQBzk2Uo94D3DTy5co2kiDHYeF&#10;FgfatVRfD5NRsL58zfvElzKpPuxumuI4PlefSj09zuUWhKfZ/4f/2m9awSv8Xgk3QOY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9qkjDAAAA2gAAAA8AAAAAAAAAAAAA&#10;AAAAoQIAAGRycy9kb3ducmV2LnhtbFBLBQYAAAAABAAEAPkAAACRAwAAAAA=&#10;" strokecolor="#4579b8 [3044]">
                  <v:stroke endarrow="open"/>
                </v:shape>
                <v:rect id="Rectangle 8" o:spid="_x0000_s1030" style="position:absolute;left:14534;top:13579;width:10373;height:74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1Vyh8EA&#10;AADaAAAADwAAAGRycy9kb3ducmV2LnhtbESPwWoCMRCG7wXfIYzQW81aQWRrFCkIFU9dFa/jZppd&#10;upksSdS1T985FHoc/vm/mW+5HnynbhRTG9jAdFKAIq6DbdkZOB62LwtQKSNb7AKTgQclWK9GT0ss&#10;bbjzJ92q7JRAOJVooMm5L7VOdUMe0yT0xJJ9hegxyxidthHvAvedfi2KufbYslxosKf3hurv6uqF&#10;MufqFKJ+bA77+LPzl3NybmbM83jYvIHKNOT/5b/2hzUgv4qKaIBe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dVcofBAAAA2gAAAA8AAAAAAAAAAAAAAAAAmAIAAGRycy9kb3du&#10;cmV2LnhtbFBLBQYAAAAABAAEAPUAAACGAwAAAAA=&#10;" fillcolor="#9bbb59 [3206]" strokecolor="#4e6128 [1606]" strokeweight="2pt">
                  <v:textbox>
                    <w:txbxContent>
                      <w:p w:rsidR="005D6228" w:rsidRDefault="005D6228" w:rsidP="005D6228">
                        <w:pPr>
                          <w:jc w:val="center"/>
                        </w:pPr>
                        <w:r>
                          <w:t>B</w:t>
                        </w:r>
                      </w:p>
                    </w:txbxContent>
                  </v:textbox>
                </v:rect>
                <v:shape id="Straight Arrow Connector 9" o:spid="_x0000_s1031" type="#_x0000_t32" style="position:absolute;left:24907;top:21017;width:12010;height:470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6bocMAAADaAAAADwAAAGRycy9kb3ducmV2LnhtbESPT2uDQBTE74F+h+UVekvWNhiMdRUJ&#10;SHpt/kB7e3FfVOq+FXdN7LfvFgo9DjPzGyYrZtOLG42us6zgeRWBIK6t7rhRcDpWywSE88gae8uk&#10;4JscFPnDIsNU2zu/0+3gGxEg7FJU0Ho/pFK6uiWDbmUH4uBd7WjQBzk2Uo94D3DTy5co2kiDHYeF&#10;FgfatVR/HSajYH29zPvElzKpPuxumuI4PlefSj09zuUrCE+z/w//td+0gi38Xgk3QOY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ium6HDAAAA2gAAAA8AAAAAAAAAAAAA&#10;AAAAoQIAAGRycy9kb3ducmV2LnhtbFBLBQYAAAAABAAEAPkAAACRAwAAAAA=&#10;" strokecolor="#4579b8 [3044]">
                  <v:stroke endarrow="open"/>
                </v:shape>
                <v:shape id="5-Point Star 10" o:spid="_x0000_s1032" style="position:absolute;left:35552;top:21426;width:11942;height:9554;visibility:visible;mso-wrap-style:square;v-text-anchor:middle" coordsize="1194179,955343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2LQMAA&#10;AADbAAAADwAAAGRycy9kb3ducmV2LnhtbESPQYvCQAyF74L/YYjgRXS6CrJWpyLCQq+rwl5jJ7al&#10;nUzpjFr/vTkseEt4L+992e0H16oH9aH2bOBrkYAiLrytuTRwOf/Mv0GFiGyx9UwGXhRgn41HO0yt&#10;f/IvPU6xVBLCIUUDVYxdqnUoKnIYFr4jFu3me4dR1r7UtsenhLtWL5NkrR3WLA0VdnSsqGhOd2cA&#10;V+HsZyHONvnt8Kc7zpv1NTdmOhkOW1CRhvgx/1/nVvCFXn6RAXT2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P2LQMAAAADbAAAADwAAAAAAAAAAAAAAAACYAgAAZHJzL2Rvd25y&#10;ZXYueG1sUEsFBgAAAAAEAAQA9QAAAIUDAAAAAA==&#10;" adj="-11796480,,5400" path="m1,364908r456137,2l597090,,738041,364910r456137,-2l825153,590432,966110,955341,597090,729812,228069,955341,369026,590432,1,364908xe" fillcolor="#f79646 [3209]" strokecolor="#974706 [1609]" strokeweight="2pt">
                  <v:stroke joinstyle="miter"/>
                  <v:formulas/>
                  <v:path arrowok="t" o:connecttype="custom" o:connectlocs="1,364908;456138,364910;597090,0;738041,364910;1194178,364908;825153,590432;966110,955341;597090,729812;228069,955341;369026,590432;1,364908" o:connectangles="0,0,0,0,0,0,0,0,0,0,0" textboxrect="0,0,1194179,955343"/>
                  <v:textbox>
                    <w:txbxContent>
                      <w:p w:rsidR="005D6228" w:rsidRDefault="005D6228" w:rsidP="005D6228">
                        <w:pPr>
                          <w:jc w:val="center"/>
                        </w:pPr>
                        <w:r>
                          <w:t>C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25768" w:rsidRDefault="00625768" w:rsidP="00625768">
      <w:pPr>
        <w:pStyle w:val="Heading2"/>
        <w:rPr>
          <w:lang w:val="en-US"/>
        </w:rPr>
      </w:pPr>
      <w:r>
        <w:rPr>
          <w:lang w:val="en-US"/>
        </w:rPr>
        <w:t>Embedded objects</w:t>
      </w:r>
    </w:p>
    <w:p w:rsidR="00625768" w:rsidRDefault="00625768" w:rsidP="00625768">
      <w:pPr>
        <w:rPr>
          <w:lang w:val="en-US"/>
        </w:rPr>
      </w:pPr>
      <w:r>
        <w:rPr>
          <w:lang w:val="en-US"/>
        </w:rPr>
        <w:t>We would also like to support power point slides (easy way to add simple word-art stuffs).</w:t>
      </w:r>
    </w:p>
    <w:p w:rsidR="00625768" w:rsidRPr="00625768" w:rsidRDefault="0099497A" w:rsidP="00625768">
      <w:pPr>
        <w:rPr>
          <w:lang w:val="en-US"/>
        </w:rPr>
      </w:pPr>
      <w:r>
        <w:rPr>
          <w:lang w:val="en-US"/>
        </w:rPr>
        <w:object w:dxaOrig="7192" w:dyaOrig="5392">
          <v:shape id="_x0000_i1025" type="#_x0000_t75" style="width:359.45pt;height:269.75pt" o:ole="">
            <v:imagedata r:id="rId14" o:title=""/>
          </v:shape>
          <o:OLEObject Type="Embed" ProgID="PowerPoint.Slide.12" ShapeID="_x0000_i1025" DrawAspect="Content" ObjectID="_1448734920" r:id="rId15"/>
        </w:object>
      </w:r>
    </w:p>
    <w:p w:rsidR="00625768" w:rsidRDefault="0099497A" w:rsidP="00B84EDF">
      <w:pPr>
        <w:rPr>
          <w:lang w:val="en-US"/>
        </w:rPr>
      </w:pPr>
      <w:r>
        <w:rPr>
          <w:lang w:val="en-US"/>
        </w:rPr>
        <w:t>What about a Visio drawing?</w:t>
      </w:r>
    </w:p>
    <w:p w:rsidR="0099497A" w:rsidRDefault="009D5169" w:rsidP="00B84EDF">
      <w:pPr>
        <w:rPr>
          <w:lang w:val="en-US"/>
        </w:rPr>
      </w:pPr>
      <w:r>
        <w:rPr>
          <w:lang w:val="en-US"/>
        </w:rPr>
        <w:object w:dxaOrig="9573" w:dyaOrig="9339">
          <v:shape id="_x0000_i1026" type="#_x0000_t75" style="width:378.25pt;height:368.6pt" o:ole="">
            <v:imagedata r:id="rId16" o:title=""/>
          </v:shape>
          <o:OLEObject Type="Embed" ProgID="Visio.Drawing.11" ShapeID="_x0000_i1026" DrawAspect="Content" ObjectID="_1448734921" r:id="rId17"/>
        </w:object>
      </w:r>
    </w:p>
    <w:p w:rsidR="0002395F" w:rsidRPr="00B84EDF" w:rsidRDefault="009D5169" w:rsidP="00B84EDF">
      <w:pPr>
        <w:rPr>
          <w:lang w:val="en-US"/>
        </w:rPr>
      </w:pPr>
      <w:r>
        <w:rPr>
          <w:lang w:val="en-US"/>
        </w:rPr>
        <w:t>Even a big CRAY super computer couldn’t get a printer to print.</w:t>
      </w:r>
      <w:bookmarkStart w:id="0" w:name="_GoBack"/>
      <w:bookmarkEnd w:id="0"/>
    </w:p>
    <w:sectPr w:rsidR="0002395F" w:rsidRPr="00B84EDF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A7A0A9C"/>
    <w:multiLevelType w:val="hybridMultilevel"/>
    <w:tmpl w:val="08CE2EC4"/>
    <w:lvl w:ilvl="0" w:tplc="B0AC2CB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0417"/>
    <w:rsid w:val="0002395F"/>
    <w:rsid w:val="00037ADF"/>
    <w:rsid w:val="00255117"/>
    <w:rsid w:val="002C7802"/>
    <w:rsid w:val="002F0417"/>
    <w:rsid w:val="002F1DE8"/>
    <w:rsid w:val="00312132"/>
    <w:rsid w:val="003146A6"/>
    <w:rsid w:val="00383B92"/>
    <w:rsid w:val="0040256A"/>
    <w:rsid w:val="00456270"/>
    <w:rsid w:val="0046493D"/>
    <w:rsid w:val="004D5F04"/>
    <w:rsid w:val="00574CF1"/>
    <w:rsid w:val="005D6228"/>
    <w:rsid w:val="00625768"/>
    <w:rsid w:val="006A111D"/>
    <w:rsid w:val="006D4509"/>
    <w:rsid w:val="006F65E5"/>
    <w:rsid w:val="00762694"/>
    <w:rsid w:val="007937BB"/>
    <w:rsid w:val="0088371C"/>
    <w:rsid w:val="008C2358"/>
    <w:rsid w:val="008E6CD2"/>
    <w:rsid w:val="00916C5D"/>
    <w:rsid w:val="00990005"/>
    <w:rsid w:val="0099497A"/>
    <w:rsid w:val="009D5169"/>
    <w:rsid w:val="009F064D"/>
    <w:rsid w:val="00A05D55"/>
    <w:rsid w:val="00A7314C"/>
    <w:rsid w:val="00A912E0"/>
    <w:rsid w:val="00B84EDF"/>
    <w:rsid w:val="00C618BF"/>
    <w:rsid w:val="00C83C58"/>
    <w:rsid w:val="00D43C82"/>
    <w:rsid w:val="00DF4BD2"/>
    <w:rsid w:val="00E07CEC"/>
    <w:rsid w:val="00E27403"/>
    <w:rsid w:val="00ED3685"/>
    <w:rsid w:val="00F33C16"/>
    <w:rsid w:val="00F55CE4"/>
    <w:rsid w:val="00F5692A"/>
    <w:rsid w:val="00F611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locked="1" w:semiHidden="0" w:uiPriority="10" w:unhideWhenUsed="0" w:qFormat="1"/>
    <w:lsdException w:name="Default Paragraph Font" w:uiPriority="1"/>
    <w:lsdException w:name="Subtitle" w:locked="1" w:semiHidden="0" w:uiPriority="11" w:unhideWhenUsed="0" w:qFormat="1"/>
    <w:lsdException w:name="Strong" w:locked="1" w:semiHidden="0" w:uiPriority="22" w:unhideWhenUsed="0" w:qFormat="1"/>
    <w:lsdException w:name="Emphasis" w:locked="1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74CF1"/>
  </w:style>
  <w:style w:type="paragraph" w:styleId="Heading1">
    <w:name w:val="heading 1"/>
    <w:basedOn w:val="Normal"/>
    <w:next w:val="Normal"/>
    <w:link w:val="Heading1Char"/>
    <w:uiPriority w:val="9"/>
    <w:qFormat/>
    <w:rsid w:val="00574CF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4CF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4CF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locked/>
    <w:rsid w:val="00574CF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locked/>
    <w:rsid w:val="00574CF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locked/>
    <w:rsid w:val="00574CF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574CF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574CF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574CF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4C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74C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74CF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7Char">
    <w:name w:val="Heading 7 Char"/>
    <w:basedOn w:val="DefaultParagraphFont"/>
    <w:link w:val="Heading7"/>
    <w:uiPriority w:val="9"/>
    <w:rsid w:val="00574CF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574CF1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574CF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574CF1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574CF1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74CF1"/>
    <w:pPr>
      <w:outlineLvl w:val="9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574CF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74CF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74CF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le">
    <w:name w:val="Title"/>
    <w:basedOn w:val="Normal"/>
    <w:next w:val="Normal"/>
    <w:link w:val="TitleChar"/>
    <w:uiPriority w:val="10"/>
    <w:qFormat/>
    <w:locked/>
    <w:rsid w:val="00574CF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74CF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locked/>
    <w:rsid w:val="00574CF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74CF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locked/>
    <w:rsid w:val="00574CF1"/>
    <w:rPr>
      <w:b/>
      <w:bCs/>
    </w:rPr>
  </w:style>
  <w:style w:type="character" w:styleId="Emphasis">
    <w:name w:val="Emphasis"/>
    <w:basedOn w:val="DefaultParagraphFont"/>
    <w:uiPriority w:val="20"/>
    <w:qFormat/>
    <w:locked/>
    <w:rsid w:val="00574CF1"/>
    <w:rPr>
      <w:i/>
      <w:iCs/>
    </w:rPr>
  </w:style>
  <w:style w:type="paragraph" w:styleId="NoSpacing">
    <w:name w:val="No Spacing"/>
    <w:uiPriority w:val="1"/>
    <w:qFormat/>
    <w:rsid w:val="00574CF1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574CF1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574CF1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4CF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74CF1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574CF1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574CF1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574CF1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574CF1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574CF1"/>
    <w:rPr>
      <w:b/>
      <w:bCs/>
      <w:smallCaps/>
      <w:spacing w:val="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07C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7CE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611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">
    <w:name w:val="Light List"/>
    <w:basedOn w:val="TableNormal"/>
    <w:uiPriority w:val="61"/>
    <w:rsid w:val="007937B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locked="1" w:semiHidden="0" w:uiPriority="10" w:unhideWhenUsed="0" w:qFormat="1"/>
    <w:lsdException w:name="Default Paragraph Font" w:uiPriority="1"/>
    <w:lsdException w:name="Subtitle" w:locked="1" w:semiHidden="0" w:uiPriority="11" w:unhideWhenUsed="0" w:qFormat="1"/>
    <w:lsdException w:name="Strong" w:locked="1" w:semiHidden="0" w:uiPriority="22" w:unhideWhenUsed="0" w:qFormat="1"/>
    <w:lsdException w:name="Emphasis" w:locked="1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74CF1"/>
  </w:style>
  <w:style w:type="paragraph" w:styleId="Heading1">
    <w:name w:val="heading 1"/>
    <w:basedOn w:val="Normal"/>
    <w:next w:val="Normal"/>
    <w:link w:val="Heading1Char"/>
    <w:uiPriority w:val="9"/>
    <w:qFormat/>
    <w:rsid w:val="00574CF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4CF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4CF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locked/>
    <w:rsid w:val="00574CF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locked/>
    <w:rsid w:val="00574CF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locked/>
    <w:rsid w:val="00574CF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574CF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574CF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574CF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4C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74C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74CF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7Char">
    <w:name w:val="Heading 7 Char"/>
    <w:basedOn w:val="DefaultParagraphFont"/>
    <w:link w:val="Heading7"/>
    <w:uiPriority w:val="9"/>
    <w:rsid w:val="00574CF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574CF1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574CF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574CF1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574CF1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74CF1"/>
    <w:pPr>
      <w:outlineLvl w:val="9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574CF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74CF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74CF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le">
    <w:name w:val="Title"/>
    <w:basedOn w:val="Normal"/>
    <w:next w:val="Normal"/>
    <w:link w:val="TitleChar"/>
    <w:uiPriority w:val="10"/>
    <w:qFormat/>
    <w:locked/>
    <w:rsid w:val="00574CF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74CF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locked/>
    <w:rsid w:val="00574CF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74CF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locked/>
    <w:rsid w:val="00574CF1"/>
    <w:rPr>
      <w:b/>
      <w:bCs/>
    </w:rPr>
  </w:style>
  <w:style w:type="character" w:styleId="Emphasis">
    <w:name w:val="Emphasis"/>
    <w:basedOn w:val="DefaultParagraphFont"/>
    <w:uiPriority w:val="20"/>
    <w:qFormat/>
    <w:locked/>
    <w:rsid w:val="00574CF1"/>
    <w:rPr>
      <w:i/>
      <w:iCs/>
    </w:rPr>
  </w:style>
  <w:style w:type="paragraph" w:styleId="NoSpacing">
    <w:name w:val="No Spacing"/>
    <w:uiPriority w:val="1"/>
    <w:qFormat/>
    <w:rsid w:val="00574CF1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574CF1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574CF1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4CF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74CF1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574CF1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574CF1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574CF1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574CF1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574CF1"/>
    <w:rPr>
      <w:b/>
      <w:bCs/>
      <w:smallCaps/>
      <w:spacing w:val="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07C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7CE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611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">
    <w:name w:val="Light List"/>
    <w:basedOn w:val="TableNormal"/>
    <w:uiPriority w:val="61"/>
    <w:rsid w:val="007937B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5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microsoft.com/office/2007/relationships/diagramDrawing" Target="diagrams/drawing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Colors" Target="diagrams/colors1.xml"/><Relationship Id="rId5" Type="http://schemas.openxmlformats.org/officeDocument/2006/relationships/settings" Target="settings.xml"/><Relationship Id="rId15" Type="http://schemas.openxmlformats.org/officeDocument/2006/relationships/package" Target="embeddings/Microsoft_PowerPoint_Slide1.sldx"/><Relationship Id="rId10" Type="http://schemas.openxmlformats.org/officeDocument/2006/relationships/diagramQuickStyle" Target="diagrams/quickStyle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diagramLayout" Target="diagrams/layout1.xml"/><Relationship Id="rId14" Type="http://schemas.openxmlformats.org/officeDocument/2006/relationships/image" Target="media/image6.emf"/></Relationships>
</file>

<file path=word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word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81942F2-6C98-4563-872A-B6CCBD2DE39E}" type="doc">
      <dgm:prSet loTypeId="urn:microsoft.com/office/officeart/2005/8/layout/bList2" loCatId="list" qsTypeId="urn:microsoft.com/office/officeart/2005/8/quickstyle/simple1" qsCatId="simple" csTypeId="urn:microsoft.com/office/officeart/2005/8/colors/accent1_2" csCatId="accent1" phldr="1"/>
      <dgm:spPr/>
    </dgm:pt>
    <dgm:pt modelId="{FD6377AE-E839-47BB-83BE-F7C6CACF1E4F}">
      <dgm:prSet phldrT="[Text]"/>
      <dgm:spPr/>
      <dgm:t>
        <a:bodyPr/>
        <a:lstStyle/>
        <a:p>
          <a:r>
            <a:rPr lang="da-DK"/>
            <a:t>A</a:t>
          </a:r>
        </a:p>
      </dgm:t>
    </dgm:pt>
    <dgm:pt modelId="{7F8A068C-5F34-4135-8CCF-4762E7C9DF5C}" type="parTrans" cxnId="{F5B6A7D1-6AFB-4FBC-95D1-145D90370903}">
      <dgm:prSet/>
      <dgm:spPr/>
    </dgm:pt>
    <dgm:pt modelId="{106FCEBE-798A-43EB-AF8B-2AFD7EC29067}" type="sibTrans" cxnId="{F5B6A7D1-6AFB-4FBC-95D1-145D90370903}">
      <dgm:prSet/>
      <dgm:spPr/>
    </dgm:pt>
    <dgm:pt modelId="{714F0D87-71F6-4FEC-A905-9F8D45C08044}">
      <dgm:prSet phldrT="[Text]"/>
      <dgm:spPr/>
      <dgm:t>
        <a:bodyPr/>
        <a:lstStyle/>
        <a:p>
          <a:r>
            <a:rPr lang="da-DK"/>
            <a:t>B</a:t>
          </a:r>
        </a:p>
      </dgm:t>
    </dgm:pt>
    <dgm:pt modelId="{4971C617-1F99-4856-ACB3-F4E8AFD560DB}" type="parTrans" cxnId="{20CA83AF-9356-411A-8639-172571A57812}">
      <dgm:prSet/>
      <dgm:spPr/>
    </dgm:pt>
    <dgm:pt modelId="{8CADD56C-D411-4DB6-B1E8-41906CD35CE4}" type="sibTrans" cxnId="{20CA83AF-9356-411A-8639-172571A57812}">
      <dgm:prSet/>
      <dgm:spPr/>
    </dgm:pt>
    <dgm:pt modelId="{E9988E30-C919-44D4-A423-A499DD5DD231}">
      <dgm:prSet phldrT="[Text]"/>
      <dgm:spPr/>
      <dgm:t>
        <a:bodyPr/>
        <a:lstStyle/>
        <a:p>
          <a:r>
            <a:rPr lang="da-DK"/>
            <a:t>C</a:t>
          </a:r>
        </a:p>
      </dgm:t>
    </dgm:pt>
    <dgm:pt modelId="{15EB3C0B-D06E-47E8-8CC1-BEBAE557BCB6}" type="parTrans" cxnId="{AB9FAABC-93CC-46A5-9F64-9ECDDBA21CBA}">
      <dgm:prSet/>
      <dgm:spPr/>
    </dgm:pt>
    <dgm:pt modelId="{85007C37-9A14-4E53-9E71-87C0BD4A4C00}" type="sibTrans" cxnId="{AB9FAABC-93CC-46A5-9F64-9ECDDBA21CBA}">
      <dgm:prSet/>
      <dgm:spPr/>
    </dgm:pt>
    <dgm:pt modelId="{F1A5E67F-F034-4CD6-9181-4C66E565E810}" type="pres">
      <dgm:prSet presAssocID="{981942F2-6C98-4563-872A-B6CCBD2DE39E}" presName="diagram" presStyleCnt="0">
        <dgm:presLayoutVars>
          <dgm:dir/>
          <dgm:animLvl val="lvl"/>
          <dgm:resizeHandles val="exact"/>
        </dgm:presLayoutVars>
      </dgm:prSet>
      <dgm:spPr/>
    </dgm:pt>
    <dgm:pt modelId="{5367F1C7-F6AE-44D7-9632-76E9766310BF}" type="pres">
      <dgm:prSet presAssocID="{FD6377AE-E839-47BB-83BE-F7C6CACF1E4F}" presName="compNode" presStyleCnt="0"/>
      <dgm:spPr/>
    </dgm:pt>
    <dgm:pt modelId="{AE881BD0-5C6B-401A-B76F-F5D20641BC49}" type="pres">
      <dgm:prSet presAssocID="{FD6377AE-E839-47BB-83BE-F7C6CACF1E4F}" presName="childRect" presStyleLbl="bgAcc1" presStyleIdx="0" presStyleCnt="3">
        <dgm:presLayoutVars>
          <dgm:bulletEnabled val="1"/>
        </dgm:presLayoutVars>
      </dgm:prSet>
      <dgm:spPr/>
    </dgm:pt>
    <dgm:pt modelId="{4A30DF63-DBF3-4B06-81FD-935FD8312C09}" type="pres">
      <dgm:prSet presAssocID="{FD6377AE-E839-47BB-83BE-F7C6CACF1E4F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85A4C4A6-54FA-406F-A82C-807082BC5512}" type="pres">
      <dgm:prSet presAssocID="{FD6377AE-E839-47BB-83BE-F7C6CACF1E4F}" presName="parentRect" presStyleLbl="alignNode1" presStyleIdx="0" presStyleCnt="3"/>
      <dgm:spPr/>
      <dgm:t>
        <a:bodyPr/>
        <a:lstStyle/>
        <a:p>
          <a:endParaRPr lang="da-DK"/>
        </a:p>
      </dgm:t>
    </dgm:pt>
    <dgm:pt modelId="{CE1FC13A-6933-4B28-88C4-64AB837479F3}" type="pres">
      <dgm:prSet presAssocID="{FD6377AE-E839-47BB-83BE-F7C6CACF1E4F}" presName="adorn" presStyleLbl="fgAccFollow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B603340E-0304-46B5-90F7-0C0D4ECDBBAD}" type="pres">
      <dgm:prSet presAssocID="{106FCEBE-798A-43EB-AF8B-2AFD7EC29067}" presName="sibTrans" presStyleLbl="sibTrans2D1" presStyleIdx="0" presStyleCnt="0"/>
      <dgm:spPr/>
    </dgm:pt>
    <dgm:pt modelId="{1458D82F-DC8B-4A05-A2F1-6FC9B7D28BA2}" type="pres">
      <dgm:prSet presAssocID="{714F0D87-71F6-4FEC-A905-9F8D45C08044}" presName="compNode" presStyleCnt="0"/>
      <dgm:spPr/>
    </dgm:pt>
    <dgm:pt modelId="{5ACD8095-3A38-4B68-BE2B-94D873A5EAF9}" type="pres">
      <dgm:prSet presAssocID="{714F0D87-71F6-4FEC-A905-9F8D45C08044}" presName="childRect" presStyleLbl="bgAcc1" presStyleIdx="1" presStyleCnt="3">
        <dgm:presLayoutVars>
          <dgm:bulletEnabled val="1"/>
        </dgm:presLayoutVars>
      </dgm:prSet>
      <dgm:spPr/>
    </dgm:pt>
    <dgm:pt modelId="{874D4224-52E1-43E9-9146-548DFB481068}" type="pres">
      <dgm:prSet presAssocID="{714F0D87-71F6-4FEC-A905-9F8D45C08044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385DD471-F6D0-4019-AC07-69D842431DDA}" type="pres">
      <dgm:prSet presAssocID="{714F0D87-71F6-4FEC-A905-9F8D45C08044}" presName="parentRect" presStyleLbl="alignNode1" presStyleIdx="1" presStyleCnt="3"/>
      <dgm:spPr/>
      <dgm:t>
        <a:bodyPr/>
        <a:lstStyle/>
        <a:p>
          <a:endParaRPr lang="da-DK"/>
        </a:p>
      </dgm:t>
    </dgm:pt>
    <dgm:pt modelId="{4214E33B-F029-4129-A153-BEEE85F9AA39}" type="pres">
      <dgm:prSet presAssocID="{714F0D87-71F6-4FEC-A905-9F8D45C08044}" presName="adorn" presStyleLbl="fgAccFollowNode1" presStyleIdx="1" presStyleCnt="3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39C1F22-4B46-48A8-9666-3FB564048D78}" type="pres">
      <dgm:prSet presAssocID="{8CADD56C-D411-4DB6-B1E8-41906CD35CE4}" presName="sibTrans" presStyleLbl="sibTrans2D1" presStyleIdx="0" presStyleCnt="0"/>
      <dgm:spPr/>
    </dgm:pt>
    <dgm:pt modelId="{7FE3CD21-4884-47A4-9286-C5D061C11D08}" type="pres">
      <dgm:prSet presAssocID="{E9988E30-C919-44D4-A423-A499DD5DD231}" presName="compNode" presStyleCnt="0"/>
      <dgm:spPr/>
    </dgm:pt>
    <dgm:pt modelId="{0D707A3B-E6CB-4679-81A9-7668B2A56547}" type="pres">
      <dgm:prSet presAssocID="{E9988E30-C919-44D4-A423-A499DD5DD231}" presName="childRect" presStyleLbl="bgAcc1" presStyleIdx="2" presStyleCnt="3">
        <dgm:presLayoutVars>
          <dgm:bulletEnabled val="1"/>
        </dgm:presLayoutVars>
      </dgm:prSet>
      <dgm:spPr/>
    </dgm:pt>
    <dgm:pt modelId="{48917EBB-AFE1-48EB-A9A8-319D70D9CE99}" type="pres">
      <dgm:prSet presAssocID="{E9988E30-C919-44D4-A423-A499DD5DD231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E1F027D5-7C27-4409-B138-C0EFE617817A}" type="pres">
      <dgm:prSet presAssocID="{E9988E30-C919-44D4-A423-A499DD5DD231}" presName="parentRect" presStyleLbl="alignNode1" presStyleIdx="2" presStyleCnt="3"/>
      <dgm:spPr/>
      <dgm:t>
        <a:bodyPr/>
        <a:lstStyle/>
        <a:p>
          <a:endParaRPr lang="da-DK"/>
        </a:p>
      </dgm:t>
    </dgm:pt>
    <dgm:pt modelId="{A3649A8D-E682-4001-99A7-8A9F69F0227E}" type="pres">
      <dgm:prSet presAssocID="{E9988E30-C919-44D4-A423-A499DD5DD231}" presName="adorn" presStyleLbl="fgAccFollowNode1" presStyleIdx="2" presStyleCnt="3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</dgm:spPr>
    </dgm:pt>
  </dgm:ptLst>
  <dgm:cxnLst>
    <dgm:cxn modelId="{5AFFD6DB-E0A0-40BF-87D8-631E46328105}" type="presOf" srcId="{E9988E30-C919-44D4-A423-A499DD5DD231}" destId="{48917EBB-AFE1-48EB-A9A8-319D70D9CE99}" srcOrd="0" destOrd="0" presId="urn:microsoft.com/office/officeart/2005/8/layout/bList2"/>
    <dgm:cxn modelId="{0FC4BE98-9ABB-4D6C-AEEB-F5CBF4C2017D}" type="presOf" srcId="{FD6377AE-E839-47BB-83BE-F7C6CACF1E4F}" destId="{85A4C4A6-54FA-406F-A82C-807082BC5512}" srcOrd="1" destOrd="0" presId="urn:microsoft.com/office/officeart/2005/8/layout/bList2"/>
    <dgm:cxn modelId="{C430C5E8-B272-44E6-B06E-A07299390E7B}" type="presOf" srcId="{714F0D87-71F6-4FEC-A905-9F8D45C08044}" destId="{385DD471-F6D0-4019-AC07-69D842431DDA}" srcOrd="1" destOrd="0" presId="urn:microsoft.com/office/officeart/2005/8/layout/bList2"/>
    <dgm:cxn modelId="{84854E07-F436-4C6B-B210-AF4876322759}" type="presOf" srcId="{E9988E30-C919-44D4-A423-A499DD5DD231}" destId="{E1F027D5-7C27-4409-B138-C0EFE617817A}" srcOrd="1" destOrd="0" presId="urn:microsoft.com/office/officeart/2005/8/layout/bList2"/>
    <dgm:cxn modelId="{20228F24-E726-4257-9920-264F0215C646}" type="presOf" srcId="{FD6377AE-E839-47BB-83BE-F7C6CACF1E4F}" destId="{4A30DF63-DBF3-4B06-81FD-935FD8312C09}" srcOrd="0" destOrd="0" presId="urn:microsoft.com/office/officeart/2005/8/layout/bList2"/>
    <dgm:cxn modelId="{F5B6A7D1-6AFB-4FBC-95D1-145D90370903}" srcId="{981942F2-6C98-4563-872A-B6CCBD2DE39E}" destId="{FD6377AE-E839-47BB-83BE-F7C6CACF1E4F}" srcOrd="0" destOrd="0" parTransId="{7F8A068C-5F34-4135-8CCF-4762E7C9DF5C}" sibTransId="{106FCEBE-798A-43EB-AF8B-2AFD7EC29067}"/>
    <dgm:cxn modelId="{AB9FAABC-93CC-46A5-9F64-9ECDDBA21CBA}" srcId="{981942F2-6C98-4563-872A-B6CCBD2DE39E}" destId="{E9988E30-C919-44D4-A423-A499DD5DD231}" srcOrd="2" destOrd="0" parTransId="{15EB3C0B-D06E-47E8-8CC1-BEBAE557BCB6}" sibTransId="{85007C37-9A14-4E53-9E71-87C0BD4A4C00}"/>
    <dgm:cxn modelId="{5C00DAA7-1348-4907-9522-40162EB32EFE}" type="presOf" srcId="{8CADD56C-D411-4DB6-B1E8-41906CD35CE4}" destId="{A39C1F22-4B46-48A8-9666-3FB564048D78}" srcOrd="0" destOrd="0" presId="urn:microsoft.com/office/officeart/2005/8/layout/bList2"/>
    <dgm:cxn modelId="{02E4A396-4158-4AF8-82BF-0488851732A7}" type="presOf" srcId="{106FCEBE-798A-43EB-AF8B-2AFD7EC29067}" destId="{B603340E-0304-46B5-90F7-0C0D4ECDBBAD}" srcOrd="0" destOrd="0" presId="urn:microsoft.com/office/officeart/2005/8/layout/bList2"/>
    <dgm:cxn modelId="{E83A2D9E-D35A-47ED-AC29-5EEFC31D7879}" type="presOf" srcId="{981942F2-6C98-4563-872A-B6CCBD2DE39E}" destId="{F1A5E67F-F034-4CD6-9181-4C66E565E810}" srcOrd="0" destOrd="0" presId="urn:microsoft.com/office/officeart/2005/8/layout/bList2"/>
    <dgm:cxn modelId="{20CA83AF-9356-411A-8639-172571A57812}" srcId="{981942F2-6C98-4563-872A-B6CCBD2DE39E}" destId="{714F0D87-71F6-4FEC-A905-9F8D45C08044}" srcOrd="1" destOrd="0" parTransId="{4971C617-1F99-4856-ACB3-F4E8AFD560DB}" sibTransId="{8CADD56C-D411-4DB6-B1E8-41906CD35CE4}"/>
    <dgm:cxn modelId="{8B42464E-395D-4728-872E-7E9F0C7E0E9A}" type="presOf" srcId="{714F0D87-71F6-4FEC-A905-9F8D45C08044}" destId="{874D4224-52E1-43E9-9146-548DFB481068}" srcOrd="0" destOrd="0" presId="urn:microsoft.com/office/officeart/2005/8/layout/bList2"/>
    <dgm:cxn modelId="{C0F3054B-997A-4F16-B5EC-8E284EDA90B6}" type="presParOf" srcId="{F1A5E67F-F034-4CD6-9181-4C66E565E810}" destId="{5367F1C7-F6AE-44D7-9632-76E9766310BF}" srcOrd="0" destOrd="0" presId="urn:microsoft.com/office/officeart/2005/8/layout/bList2"/>
    <dgm:cxn modelId="{5DD05BA7-8B6F-4254-BAAF-0CC8FE112796}" type="presParOf" srcId="{5367F1C7-F6AE-44D7-9632-76E9766310BF}" destId="{AE881BD0-5C6B-401A-B76F-F5D20641BC49}" srcOrd="0" destOrd="0" presId="urn:microsoft.com/office/officeart/2005/8/layout/bList2"/>
    <dgm:cxn modelId="{CADF2B0C-AD69-4E19-A8C5-C3BD6BC4AE56}" type="presParOf" srcId="{5367F1C7-F6AE-44D7-9632-76E9766310BF}" destId="{4A30DF63-DBF3-4B06-81FD-935FD8312C09}" srcOrd="1" destOrd="0" presId="urn:microsoft.com/office/officeart/2005/8/layout/bList2"/>
    <dgm:cxn modelId="{297E53E5-0F1B-482E-AFAB-07D7F74D9B75}" type="presParOf" srcId="{5367F1C7-F6AE-44D7-9632-76E9766310BF}" destId="{85A4C4A6-54FA-406F-A82C-807082BC5512}" srcOrd="2" destOrd="0" presId="urn:microsoft.com/office/officeart/2005/8/layout/bList2"/>
    <dgm:cxn modelId="{50E5EFDD-4777-471E-AEC9-91D60F2ABE1D}" type="presParOf" srcId="{5367F1C7-F6AE-44D7-9632-76E9766310BF}" destId="{CE1FC13A-6933-4B28-88C4-64AB837479F3}" srcOrd="3" destOrd="0" presId="urn:microsoft.com/office/officeart/2005/8/layout/bList2"/>
    <dgm:cxn modelId="{269841F9-C665-4913-A5F2-A0C55D732F2C}" type="presParOf" srcId="{F1A5E67F-F034-4CD6-9181-4C66E565E810}" destId="{B603340E-0304-46B5-90F7-0C0D4ECDBBAD}" srcOrd="1" destOrd="0" presId="urn:microsoft.com/office/officeart/2005/8/layout/bList2"/>
    <dgm:cxn modelId="{49A1742F-8A75-4900-AF9E-4D914B7BE113}" type="presParOf" srcId="{F1A5E67F-F034-4CD6-9181-4C66E565E810}" destId="{1458D82F-DC8B-4A05-A2F1-6FC9B7D28BA2}" srcOrd="2" destOrd="0" presId="urn:microsoft.com/office/officeart/2005/8/layout/bList2"/>
    <dgm:cxn modelId="{31E2A94C-17C0-45FE-9F25-F5821E62A6F3}" type="presParOf" srcId="{1458D82F-DC8B-4A05-A2F1-6FC9B7D28BA2}" destId="{5ACD8095-3A38-4B68-BE2B-94D873A5EAF9}" srcOrd="0" destOrd="0" presId="urn:microsoft.com/office/officeart/2005/8/layout/bList2"/>
    <dgm:cxn modelId="{7E212E68-3E65-4FFA-8500-A430A0327B01}" type="presParOf" srcId="{1458D82F-DC8B-4A05-A2F1-6FC9B7D28BA2}" destId="{874D4224-52E1-43E9-9146-548DFB481068}" srcOrd="1" destOrd="0" presId="urn:microsoft.com/office/officeart/2005/8/layout/bList2"/>
    <dgm:cxn modelId="{59D76CFA-7A14-4657-ACCE-FB129819A9F5}" type="presParOf" srcId="{1458D82F-DC8B-4A05-A2F1-6FC9B7D28BA2}" destId="{385DD471-F6D0-4019-AC07-69D842431DDA}" srcOrd="2" destOrd="0" presId="urn:microsoft.com/office/officeart/2005/8/layout/bList2"/>
    <dgm:cxn modelId="{5F1A6C20-168A-47E1-BEC9-CAD53F48E9AC}" type="presParOf" srcId="{1458D82F-DC8B-4A05-A2F1-6FC9B7D28BA2}" destId="{4214E33B-F029-4129-A153-BEEE85F9AA39}" srcOrd="3" destOrd="0" presId="urn:microsoft.com/office/officeart/2005/8/layout/bList2"/>
    <dgm:cxn modelId="{D0AABA6F-DCDB-4E59-8C84-3985BBBD68F5}" type="presParOf" srcId="{F1A5E67F-F034-4CD6-9181-4C66E565E810}" destId="{A39C1F22-4B46-48A8-9666-3FB564048D78}" srcOrd="3" destOrd="0" presId="urn:microsoft.com/office/officeart/2005/8/layout/bList2"/>
    <dgm:cxn modelId="{F4A372EB-8B82-4D6E-8F15-E1197A458343}" type="presParOf" srcId="{F1A5E67F-F034-4CD6-9181-4C66E565E810}" destId="{7FE3CD21-4884-47A4-9286-C5D061C11D08}" srcOrd="4" destOrd="0" presId="urn:microsoft.com/office/officeart/2005/8/layout/bList2"/>
    <dgm:cxn modelId="{616DB040-8EFC-4CE9-B300-91D1BB953F1C}" type="presParOf" srcId="{7FE3CD21-4884-47A4-9286-C5D061C11D08}" destId="{0D707A3B-E6CB-4679-81A9-7668B2A56547}" srcOrd="0" destOrd="0" presId="urn:microsoft.com/office/officeart/2005/8/layout/bList2"/>
    <dgm:cxn modelId="{84600A9D-7965-4104-AA0D-446C138BD87D}" type="presParOf" srcId="{7FE3CD21-4884-47A4-9286-C5D061C11D08}" destId="{48917EBB-AFE1-48EB-A9A8-319D70D9CE99}" srcOrd="1" destOrd="0" presId="urn:microsoft.com/office/officeart/2005/8/layout/bList2"/>
    <dgm:cxn modelId="{B438568E-FB5D-47B1-A299-F1A878BF1823}" type="presParOf" srcId="{7FE3CD21-4884-47A4-9286-C5D061C11D08}" destId="{E1F027D5-7C27-4409-B138-C0EFE617817A}" srcOrd="2" destOrd="0" presId="urn:microsoft.com/office/officeart/2005/8/layout/bList2"/>
    <dgm:cxn modelId="{635BCA0F-AF46-416B-989B-1E9DF6821E06}" type="presParOf" srcId="{7FE3CD21-4884-47A4-9286-C5D061C11D08}" destId="{A3649A8D-E682-4001-99A7-8A9F69F0227E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881BD0-5C6B-401A-B76F-F5D20641BC49}">
      <dsp:nvSpPr>
        <dsp:cNvPr id="0" name=""/>
        <dsp:cNvSpPr/>
      </dsp:nvSpPr>
      <dsp:spPr>
        <a:xfrm>
          <a:off x="3708" y="681315"/>
          <a:ext cx="1601591" cy="119555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5A4C4A6-54FA-406F-A82C-807082BC5512}">
      <dsp:nvSpPr>
        <dsp:cNvPr id="0" name=""/>
        <dsp:cNvSpPr/>
      </dsp:nvSpPr>
      <dsp:spPr>
        <a:xfrm>
          <a:off x="3708" y="1876869"/>
          <a:ext cx="1601591" cy="5140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0" rIns="45720" bIns="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3600" kern="1200"/>
            <a:t>A</a:t>
          </a:r>
        </a:p>
      </dsp:txBody>
      <dsp:txXfrm>
        <a:off x="3708" y="1876869"/>
        <a:ext cx="1127881" cy="514088"/>
      </dsp:txXfrm>
    </dsp:sp>
    <dsp:sp modelId="{CE1FC13A-6933-4B28-88C4-64AB837479F3}">
      <dsp:nvSpPr>
        <dsp:cNvPr id="0" name=""/>
        <dsp:cNvSpPr/>
      </dsp:nvSpPr>
      <dsp:spPr>
        <a:xfrm>
          <a:off x="1176895" y="1958527"/>
          <a:ext cx="560557" cy="56055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CD8095-3A38-4B68-BE2B-94D873A5EAF9}">
      <dsp:nvSpPr>
        <dsp:cNvPr id="0" name=""/>
        <dsp:cNvSpPr/>
      </dsp:nvSpPr>
      <dsp:spPr>
        <a:xfrm>
          <a:off x="1876327" y="681315"/>
          <a:ext cx="1601591" cy="119555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85DD471-F6D0-4019-AC07-69D842431DDA}">
      <dsp:nvSpPr>
        <dsp:cNvPr id="0" name=""/>
        <dsp:cNvSpPr/>
      </dsp:nvSpPr>
      <dsp:spPr>
        <a:xfrm>
          <a:off x="1876327" y="1876869"/>
          <a:ext cx="1601591" cy="5140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0" rIns="45720" bIns="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3600" kern="1200"/>
            <a:t>B</a:t>
          </a:r>
        </a:p>
      </dsp:txBody>
      <dsp:txXfrm>
        <a:off x="1876327" y="1876869"/>
        <a:ext cx="1127881" cy="514088"/>
      </dsp:txXfrm>
    </dsp:sp>
    <dsp:sp modelId="{4214E33B-F029-4129-A153-BEEE85F9AA39}">
      <dsp:nvSpPr>
        <dsp:cNvPr id="0" name=""/>
        <dsp:cNvSpPr/>
      </dsp:nvSpPr>
      <dsp:spPr>
        <a:xfrm>
          <a:off x="3049515" y="1958527"/>
          <a:ext cx="560557" cy="560557"/>
        </a:xfrm>
        <a:prstGeom prst="ellipse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D707A3B-E6CB-4679-81A9-7668B2A56547}">
      <dsp:nvSpPr>
        <dsp:cNvPr id="0" name=""/>
        <dsp:cNvSpPr/>
      </dsp:nvSpPr>
      <dsp:spPr>
        <a:xfrm>
          <a:off x="3748946" y="681315"/>
          <a:ext cx="1601591" cy="119555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1F027D5-7C27-4409-B138-C0EFE617817A}">
      <dsp:nvSpPr>
        <dsp:cNvPr id="0" name=""/>
        <dsp:cNvSpPr/>
      </dsp:nvSpPr>
      <dsp:spPr>
        <a:xfrm>
          <a:off x="3748946" y="1876869"/>
          <a:ext cx="1601591" cy="5140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0" rIns="45720" bIns="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3600" kern="1200"/>
            <a:t>C</a:t>
          </a:r>
        </a:p>
      </dsp:txBody>
      <dsp:txXfrm>
        <a:off x="3748946" y="1876869"/>
        <a:ext cx="1127881" cy="514088"/>
      </dsp:txXfrm>
    </dsp:sp>
    <dsp:sp modelId="{A3649A8D-E682-4001-99A7-8A9F69F0227E}">
      <dsp:nvSpPr>
        <dsp:cNvPr id="0" name=""/>
        <dsp:cNvSpPr/>
      </dsp:nvSpPr>
      <dsp:spPr>
        <a:xfrm>
          <a:off x="4922134" y="1958527"/>
          <a:ext cx="560557" cy="560557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CD346F-A43D-4C7F-AE71-11DA0601ED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4</Pages>
  <Words>134</Words>
  <Characters>823</Characters>
  <Application>Microsoft Office Word</Application>
  <DocSecurity>0</DocSecurity>
  <Lines>6</Lines>
  <Paragraphs>1</Paragraphs>
  <ScaleCrop>false</ScaleCrop>
  <Company>Microsoft</Company>
  <LinksUpToDate>false</LinksUpToDate>
  <CharactersWithSpaces>9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smus Toftdahl Olesen</dc:creator>
  <cp:lastModifiedBy>Rasmus Toftdahl Olesen</cp:lastModifiedBy>
  <cp:revision>40</cp:revision>
  <dcterms:created xsi:type="dcterms:W3CDTF">2013-07-02T06:13:00Z</dcterms:created>
  <dcterms:modified xsi:type="dcterms:W3CDTF">2013-12-16T20:35:00Z</dcterms:modified>
</cp:coreProperties>
</file>